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A00163" w:rsidRDefault="001D5F4F">
      <w:r>
        <w:object w:dxaOrig="15188" w:dyaOrig="1181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95pt;height:497pt" o:ole="">
            <v:imagedata r:id="rId4" o:title=""/>
          </v:shape>
          <o:OLEObject Type="Embed" ProgID="Visio.Drawing.11" ShapeID="_x0000_i1025" DrawAspect="Content" ObjectID="_1376395210" r:id="rId5"/>
        </w:object>
      </w:r>
    </w:p>
    <w:sectPr w:rsidR="00A00163" w:rsidSect="00160596">
      <w:pgSz w:w="15840" w:h="12240" w:orient="landscape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Times New Roman">
    <w:panose1 w:val="02020603050405020304"/>
    <w:charset w:val="00"/>
    <w:family w:val="roman"/>
    <w:pitch w:val="variable"/>
    <w:sig w:usb0="E0002AE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75"/>
  <w:proofState w:spelling="clean" w:grammar="clean"/>
  <w:defaultTabStop w:val="720"/>
  <w:drawingGridHorizontalSpacing w:val="110"/>
  <w:displayHorizontalDrawingGridEvery w:val="2"/>
  <w:characterSpacingControl w:val="doNotCompress"/>
  <w:compat/>
  <w:rsids>
    <w:rsidRoot w:val="00160596"/>
    <w:rsid w:val="000F73E6"/>
    <w:rsid w:val="00160596"/>
    <w:rsid w:val="001D5F4F"/>
    <w:rsid w:val="00244A01"/>
    <w:rsid w:val="00A00163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Calibri" w:hAnsi="Calibri" w:cs="Times New Roman"/>
        <w:lang w:val="en-US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A00163"/>
    <w:pPr>
      <w:spacing w:after="200" w:line="276" w:lineRule="auto"/>
    </w:pPr>
    <w:rPr>
      <w:sz w:val="22"/>
      <w:szCs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2</Pages>
  <Words>4</Words>
  <Characters>25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NPAC</Company>
  <LinksUpToDate>false</LinksUpToDate>
  <CharactersWithSpaces>2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dministrator</dc:creator>
  <cp:lastModifiedBy>Kristina</cp:lastModifiedBy>
  <cp:revision>2</cp:revision>
  <cp:lastPrinted>2010-09-14T22:25:00Z</cp:lastPrinted>
  <dcterms:created xsi:type="dcterms:W3CDTF">2011-09-01T19:14:00Z</dcterms:created>
  <dcterms:modified xsi:type="dcterms:W3CDTF">2011-09-01T19:14:00Z</dcterms:modified>
</cp:coreProperties>
</file>